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345FB37" w14:textId="71F253E9" w:rsidR="00951BB3" w:rsidRDefault="00946759" w:rsidP="00951BB3">
      <w:pPr>
        <w:jc w:val="center"/>
        <w:rPr>
          <w:b/>
          <w:bCs/>
          <w:sz w:val="32"/>
          <w:szCs w:val="40"/>
        </w:rPr>
      </w:pPr>
      <w:r>
        <w:rPr>
          <w:b/>
          <w:bCs/>
          <w:sz w:val="32"/>
          <w:szCs w:val="40"/>
        </w:rPr>
        <w:t xml:space="preserve">Electronic </w:t>
      </w:r>
      <w:r w:rsidR="00951BB3" w:rsidRPr="00951BB3">
        <w:rPr>
          <w:b/>
          <w:bCs/>
          <w:sz w:val="32"/>
          <w:szCs w:val="40"/>
        </w:rPr>
        <w:t xml:space="preserve">Reservation </w:t>
      </w:r>
      <w:r w:rsidR="005705DE" w:rsidRPr="00951BB3">
        <w:rPr>
          <w:b/>
          <w:bCs/>
          <w:sz w:val="32"/>
          <w:szCs w:val="40"/>
        </w:rPr>
        <w:t>System</w:t>
      </w:r>
      <w:r w:rsidR="005705DE">
        <w:rPr>
          <w:b/>
          <w:bCs/>
          <w:sz w:val="32"/>
          <w:szCs w:val="40"/>
        </w:rPr>
        <w:t xml:space="preserve"> (</w:t>
      </w:r>
      <w:r>
        <w:rPr>
          <w:b/>
          <w:bCs/>
          <w:sz w:val="32"/>
          <w:szCs w:val="40"/>
        </w:rPr>
        <w:t>ERS)</w:t>
      </w:r>
    </w:p>
    <w:p w14:paraId="65AEE9B4" w14:textId="54A9A267" w:rsidR="00307A4E" w:rsidRPr="00CD0DC0" w:rsidRDefault="005705DE" w:rsidP="00307A4E">
      <w:pPr>
        <w:jc w:val="both"/>
        <w:rPr>
          <w:b/>
          <w:bCs/>
        </w:rPr>
      </w:pPr>
      <w:r w:rsidRPr="00CD0DC0">
        <w:rPr>
          <w:b/>
          <w:bCs/>
        </w:rPr>
        <w:t>Features:</w:t>
      </w:r>
    </w:p>
    <w:p w14:paraId="0F549F25" w14:textId="6DE933D8" w:rsidR="005705DE" w:rsidRDefault="005705DE" w:rsidP="005705DE">
      <w:pPr>
        <w:pStyle w:val="ListParagraph"/>
        <w:numPr>
          <w:ilvl w:val="0"/>
          <w:numId w:val="3"/>
        </w:numPr>
        <w:jc w:val="both"/>
      </w:pPr>
      <w:r>
        <w:t>Building</w:t>
      </w:r>
    </w:p>
    <w:p w14:paraId="0985B4F8" w14:textId="38BC1DB4" w:rsidR="00C3231B" w:rsidRDefault="00C3231B" w:rsidP="00C3231B">
      <w:pPr>
        <w:pStyle w:val="ListParagraph"/>
        <w:numPr>
          <w:ilvl w:val="1"/>
          <w:numId w:val="3"/>
        </w:numPr>
        <w:jc w:val="both"/>
      </w:pPr>
      <w:r>
        <w:t>List</w:t>
      </w:r>
    </w:p>
    <w:p w14:paraId="2676C827" w14:textId="44DDBC18" w:rsidR="00C3231B" w:rsidRDefault="00C3231B" w:rsidP="00C3231B">
      <w:pPr>
        <w:pStyle w:val="ListParagraph"/>
        <w:numPr>
          <w:ilvl w:val="1"/>
          <w:numId w:val="3"/>
        </w:numPr>
        <w:jc w:val="both"/>
      </w:pPr>
      <w:r>
        <w:t>Add</w:t>
      </w:r>
    </w:p>
    <w:p w14:paraId="2A3EC379" w14:textId="4201FEF7" w:rsidR="00C3231B" w:rsidRDefault="00C3231B" w:rsidP="00C3231B">
      <w:pPr>
        <w:pStyle w:val="ListParagraph"/>
        <w:numPr>
          <w:ilvl w:val="1"/>
          <w:numId w:val="3"/>
        </w:numPr>
        <w:jc w:val="both"/>
      </w:pPr>
      <w:r>
        <w:t>Delete</w:t>
      </w:r>
    </w:p>
    <w:p w14:paraId="643CADC7" w14:textId="1A2B23DB" w:rsidR="005705DE" w:rsidRDefault="005705DE" w:rsidP="005705DE">
      <w:pPr>
        <w:pStyle w:val="ListParagraph"/>
        <w:numPr>
          <w:ilvl w:val="0"/>
          <w:numId w:val="3"/>
        </w:numPr>
        <w:jc w:val="both"/>
      </w:pPr>
      <w:r>
        <w:t>Create Rooms</w:t>
      </w:r>
    </w:p>
    <w:p w14:paraId="040B452E" w14:textId="228AC2F5" w:rsidR="0012514A" w:rsidRDefault="0012514A" w:rsidP="0012514A">
      <w:pPr>
        <w:pStyle w:val="ListParagraph"/>
        <w:numPr>
          <w:ilvl w:val="1"/>
          <w:numId w:val="3"/>
        </w:numPr>
        <w:jc w:val="both"/>
      </w:pPr>
      <w:r>
        <w:t>Class Room</w:t>
      </w:r>
    </w:p>
    <w:p w14:paraId="4065E322" w14:textId="7264D1E8" w:rsidR="0012514A" w:rsidRDefault="0012514A" w:rsidP="0012514A">
      <w:pPr>
        <w:pStyle w:val="ListParagraph"/>
        <w:numPr>
          <w:ilvl w:val="1"/>
          <w:numId w:val="3"/>
        </w:numPr>
        <w:jc w:val="both"/>
      </w:pPr>
      <w:r>
        <w:t>Meeting Room</w:t>
      </w:r>
    </w:p>
    <w:p w14:paraId="20D5AFC3" w14:textId="2F2D1080" w:rsidR="0012514A" w:rsidRDefault="0012514A" w:rsidP="0012514A">
      <w:pPr>
        <w:pStyle w:val="ListParagraph"/>
        <w:numPr>
          <w:ilvl w:val="1"/>
          <w:numId w:val="3"/>
        </w:numPr>
        <w:jc w:val="both"/>
      </w:pPr>
      <w:r>
        <w:t xml:space="preserve">Computer </w:t>
      </w:r>
      <w:r w:rsidR="0046230D">
        <w:t>Laboratory</w:t>
      </w:r>
    </w:p>
    <w:p w14:paraId="4E354EDD" w14:textId="21143840" w:rsidR="00776133" w:rsidRDefault="00776133" w:rsidP="005705DE">
      <w:pPr>
        <w:pStyle w:val="ListParagraph"/>
        <w:numPr>
          <w:ilvl w:val="0"/>
          <w:numId w:val="3"/>
        </w:numPr>
        <w:jc w:val="both"/>
      </w:pPr>
      <w:r>
        <w:t xml:space="preserve">Reservation </w:t>
      </w:r>
    </w:p>
    <w:p w14:paraId="1FBEC472" w14:textId="40BA1A22" w:rsidR="00C3231B" w:rsidRDefault="00C3231B" w:rsidP="00C3231B">
      <w:pPr>
        <w:pStyle w:val="ListParagraph"/>
        <w:numPr>
          <w:ilvl w:val="1"/>
          <w:numId w:val="3"/>
        </w:numPr>
        <w:jc w:val="both"/>
      </w:pPr>
      <w:r>
        <w:t>Make Reservation</w:t>
      </w:r>
    </w:p>
    <w:p w14:paraId="13C78DF2" w14:textId="54EDF3D7" w:rsidR="00776133" w:rsidRDefault="00776133" w:rsidP="00C3231B">
      <w:pPr>
        <w:pStyle w:val="ListParagraph"/>
        <w:numPr>
          <w:ilvl w:val="1"/>
          <w:numId w:val="3"/>
        </w:numPr>
        <w:jc w:val="both"/>
      </w:pPr>
      <w:r>
        <w:t>Edit Reservation</w:t>
      </w:r>
    </w:p>
    <w:p w14:paraId="21267F86" w14:textId="1953678F" w:rsidR="00776133" w:rsidRDefault="00776133" w:rsidP="00C3231B">
      <w:pPr>
        <w:pStyle w:val="ListParagraph"/>
        <w:numPr>
          <w:ilvl w:val="1"/>
          <w:numId w:val="3"/>
        </w:numPr>
        <w:jc w:val="both"/>
      </w:pPr>
      <w:r>
        <w:t>Cancel Reservation</w:t>
      </w:r>
    </w:p>
    <w:p w14:paraId="2FB8889B" w14:textId="0940534B" w:rsidR="00776133" w:rsidRDefault="00776133" w:rsidP="005705DE">
      <w:pPr>
        <w:pStyle w:val="ListParagraph"/>
        <w:numPr>
          <w:ilvl w:val="0"/>
          <w:numId w:val="3"/>
        </w:numPr>
        <w:jc w:val="both"/>
      </w:pPr>
      <w:r>
        <w:t>Find Available Rooms</w:t>
      </w:r>
    </w:p>
    <w:p w14:paraId="03C8248A" w14:textId="6B32E293" w:rsidR="00776133" w:rsidRDefault="0012514A" w:rsidP="005705DE">
      <w:pPr>
        <w:pStyle w:val="ListParagraph"/>
        <w:numPr>
          <w:ilvl w:val="0"/>
          <w:numId w:val="3"/>
        </w:numPr>
        <w:jc w:val="both"/>
      </w:pPr>
      <w:r>
        <w:t>Show Report</w:t>
      </w:r>
    </w:p>
    <w:p w14:paraId="29B7B872" w14:textId="77777777" w:rsidR="005705DE" w:rsidRDefault="005705DE" w:rsidP="00307A4E">
      <w:pPr>
        <w:jc w:val="both"/>
      </w:pPr>
    </w:p>
    <w:p w14:paraId="60CDA6C1" w14:textId="77777777" w:rsidR="005705DE" w:rsidRDefault="005705DE" w:rsidP="00307A4E">
      <w:pPr>
        <w:jc w:val="both"/>
      </w:pPr>
    </w:p>
    <w:p w14:paraId="79D0141B" w14:textId="564C07FE" w:rsidR="00F521E4" w:rsidRDefault="00F521E4" w:rsidP="00F521E4">
      <w:pPr>
        <w:jc w:val="both"/>
      </w:pPr>
    </w:p>
    <w:p w14:paraId="3DDB7B1B" w14:textId="280EA0DD" w:rsidR="00F521E4" w:rsidRDefault="00F521E4" w:rsidP="00F521E4">
      <w:pPr>
        <w:jc w:val="both"/>
      </w:pPr>
    </w:p>
    <w:tbl>
      <w:tblPr>
        <w:tblStyle w:val="GridTable5Dark-Accent2"/>
        <w:tblW w:w="0" w:type="auto"/>
        <w:tblLook w:val="04A0" w:firstRow="1" w:lastRow="0" w:firstColumn="1" w:lastColumn="0" w:noHBand="0" w:noVBand="1"/>
      </w:tblPr>
      <w:tblGrid>
        <w:gridCol w:w="928"/>
        <w:gridCol w:w="4059"/>
        <w:gridCol w:w="4363"/>
      </w:tblGrid>
      <w:tr w:rsidR="00A25B89" w:rsidRPr="00A25B89" w14:paraId="22067899" w14:textId="6BBA7508" w:rsidTr="00CD787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8" w:type="dxa"/>
          </w:tcPr>
          <w:p w14:paraId="6152013D" w14:textId="77777777" w:rsidR="00A25B89" w:rsidRPr="00A25B89" w:rsidRDefault="00A25B89" w:rsidP="00825B34">
            <w:r w:rsidRPr="00A25B89">
              <w:t>MENU</w:t>
            </w:r>
          </w:p>
        </w:tc>
        <w:tc>
          <w:tcPr>
            <w:tcW w:w="4059" w:type="dxa"/>
          </w:tcPr>
          <w:p w14:paraId="5119F6BB" w14:textId="670B14AD" w:rsidR="00A25B89" w:rsidRPr="00A25B89" w:rsidRDefault="00FE28C1" w:rsidP="00825B3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  <w:tc>
          <w:tcPr>
            <w:tcW w:w="4363" w:type="dxa"/>
          </w:tcPr>
          <w:p w14:paraId="6B289190" w14:textId="1B26E04D" w:rsidR="00A25B89" w:rsidRPr="00A25B89" w:rsidRDefault="00A25B89" w:rsidP="00825B3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</w:t>
            </w:r>
            <w:r w:rsidR="00BC3E9A">
              <w:t>unction</w:t>
            </w:r>
            <w:r w:rsidR="00107A8C">
              <w:t xml:space="preserve"> name</w:t>
            </w:r>
          </w:p>
        </w:tc>
      </w:tr>
      <w:tr w:rsidR="00A25B89" w:rsidRPr="00A25B89" w14:paraId="49A662AF" w14:textId="69E5E652" w:rsidTr="00CD787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8" w:type="dxa"/>
          </w:tcPr>
          <w:p w14:paraId="6D4D4D96" w14:textId="1EEEC41E" w:rsidR="00A25B89" w:rsidRPr="00A25B89" w:rsidRDefault="00A25B89" w:rsidP="00A25B89">
            <w:r w:rsidRPr="00A25B89">
              <w:t xml:space="preserve">0 </w:t>
            </w:r>
          </w:p>
        </w:tc>
        <w:tc>
          <w:tcPr>
            <w:tcW w:w="4059" w:type="dxa"/>
          </w:tcPr>
          <w:p w14:paraId="137D732A" w14:textId="47879A1B" w:rsidR="00A25B89" w:rsidRPr="00A25B89" w:rsidRDefault="00A25B89" w:rsidP="00A25B8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A25B89">
              <w:t xml:space="preserve">Show </w:t>
            </w:r>
            <w:r w:rsidR="00CD0DC0">
              <w:t xml:space="preserve">ERS </w:t>
            </w:r>
            <w:r w:rsidR="00CD0DC0" w:rsidRPr="00A25B89">
              <w:t>menu</w:t>
            </w:r>
          </w:p>
        </w:tc>
        <w:tc>
          <w:tcPr>
            <w:tcW w:w="4363" w:type="dxa"/>
          </w:tcPr>
          <w:p w14:paraId="33C1D2BF" w14:textId="6A761A3A" w:rsidR="00A25B89" w:rsidRPr="00A25B89" w:rsidRDefault="00CD7871" w:rsidP="00A25B8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s</w:t>
            </w:r>
            <w:r w:rsidR="00BC3E9A">
              <w:t>how_menu</w:t>
            </w:r>
            <w:proofErr w:type="spellEnd"/>
          </w:p>
        </w:tc>
      </w:tr>
      <w:tr w:rsidR="00CD7871" w:rsidRPr="00A25B89" w14:paraId="6995152A" w14:textId="77777777" w:rsidTr="00CD787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8" w:type="dxa"/>
          </w:tcPr>
          <w:p w14:paraId="3CBA1D87" w14:textId="4FD905AD" w:rsidR="00CD7871" w:rsidRPr="00A25B89" w:rsidRDefault="00CD7871" w:rsidP="00A25B89">
            <w:r>
              <w:t>1</w:t>
            </w:r>
          </w:p>
        </w:tc>
        <w:tc>
          <w:tcPr>
            <w:tcW w:w="4059" w:type="dxa"/>
          </w:tcPr>
          <w:p w14:paraId="4B0BA0BB" w14:textId="39E4C116" w:rsidR="00CD7871" w:rsidRPr="00A25B89" w:rsidRDefault="00CD7871" w:rsidP="00A25B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how</w:t>
            </w:r>
            <w:r w:rsidR="00CD0DC0">
              <w:t xml:space="preserve"> </w:t>
            </w:r>
          </w:p>
        </w:tc>
        <w:tc>
          <w:tcPr>
            <w:tcW w:w="4363" w:type="dxa"/>
          </w:tcPr>
          <w:p w14:paraId="1821F3DD" w14:textId="5292F65E" w:rsidR="00CD7871" w:rsidRDefault="00BB445C" w:rsidP="00A25B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s</w:t>
            </w:r>
            <w:r w:rsidR="00CD7871">
              <w:t>how_balance</w:t>
            </w:r>
            <w:proofErr w:type="spellEnd"/>
          </w:p>
        </w:tc>
      </w:tr>
      <w:tr w:rsidR="00CD7871" w:rsidRPr="00A25B89" w14:paraId="74869E12" w14:textId="77777777" w:rsidTr="00CD787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8" w:type="dxa"/>
          </w:tcPr>
          <w:p w14:paraId="02424D67" w14:textId="6B6B0F00" w:rsidR="00CD7871" w:rsidRDefault="00CD7871" w:rsidP="00A25B89">
            <w:r>
              <w:t>2</w:t>
            </w:r>
          </w:p>
        </w:tc>
        <w:tc>
          <w:tcPr>
            <w:tcW w:w="4059" w:type="dxa"/>
          </w:tcPr>
          <w:p w14:paraId="44A00710" w14:textId="7D1D63FF" w:rsidR="00CD7871" w:rsidRDefault="00BB445C" w:rsidP="00A25B8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eposit</w:t>
            </w:r>
            <w:r w:rsidR="00D010DC">
              <w:t xml:space="preserve"> to Wallet</w:t>
            </w:r>
          </w:p>
        </w:tc>
        <w:tc>
          <w:tcPr>
            <w:tcW w:w="4363" w:type="dxa"/>
          </w:tcPr>
          <w:p w14:paraId="4A3BD5D1" w14:textId="319DCDEA" w:rsidR="00CD7871" w:rsidRDefault="00107A8C" w:rsidP="00A25B8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</w:t>
            </w:r>
            <w:r w:rsidR="00BB445C">
              <w:t>eposit</w:t>
            </w:r>
          </w:p>
        </w:tc>
      </w:tr>
      <w:tr w:rsidR="00CD7871" w:rsidRPr="00A25B89" w14:paraId="122C0DEE" w14:textId="77777777" w:rsidTr="00CD787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8" w:type="dxa"/>
          </w:tcPr>
          <w:p w14:paraId="3AA902D3" w14:textId="6B024A3D" w:rsidR="00CD7871" w:rsidRDefault="00BB445C" w:rsidP="00A25B89">
            <w:r>
              <w:t>3</w:t>
            </w:r>
          </w:p>
        </w:tc>
        <w:tc>
          <w:tcPr>
            <w:tcW w:w="4059" w:type="dxa"/>
          </w:tcPr>
          <w:p w14:paraId="00DE2E4D" w14:textId="5422BC5D" w:rsidR="00CD7871" w:rsidRDefault="00D010DC" w:rsidP="00A25B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W</w:t>
            </w:r>
            <w:r w:rsidR="00BB445C">
              <w:t>ithdraw</w:t>
            </w:r>
            <w:r>
              <w:t xml:space="preserve"> from Wallet</w:t>
            </w:r>
          </w:p>
        </w:tc>
        <w:tc>
          <w:tcPr>
            <w:tcW w:w="4363" w:type="dxa"/>
          </w:tcPr>
          <w:p w14:paraId="66A2E4AF" w14:textId="4B55F8DC" w:rsidR="00CD7871" w:rsidRDefault="00BB445C" w:rsidP="00A25B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withdraw</w:t>
            </w:r>
          </w:p>
        </w:tc>
      </w:tr>
      <w:tr w:rsidR="00BF1D8A" w:rsidRPr="00A25B89" w14:paraId="65DED347" w14:textId="77777777" w:rsidTr="00CD787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8" w:type="dxa"/>
          </w:tcPr>
          <w:p w14:paraId="547A8882" w14:textId="2EC99F37" w:rsidR="00BF1D8A" w:rsidRDefault="00BF1D8A" w:rsidP="00A25B89">
            <w:r>
              <w:t>4</w:t>
            </w:r>
          </w:p>
        </w:tc>
        <w:tc>
          <w:tcPr>
            <w:tcW w:w="4059" w:type="dxa"/>
          </w:tcPr>
          <w:p w14:paraId="7BD3BC63" w14:textId="63C8F0C5" w:rsidR="00BF1D8A" w:rsidRDefault="00BF1D8A" w:rsidP="00A25B8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how Transaction history</w:t>
            </w:r>
          </w:p>
        </w:tc>
        <w:tc>
          <w:tcPr>
            <w:tcW w:w="4363" w:type="dxa"/>
          </w:tcPr>
          <w:p w14:paraId="04EF2804" w14:textId="324E1C0A" w:rsidR="00BF1D8A" w:rsidRDefault="005F77EA" w:rsidP="00A25B8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show_t</w:t>
            </w:r>
            <w:r w:rsidR="00BF1D8A">
              <w:t>ransaction_history</w:t>
            </w:r>
            <w:proofErr w:type="spellEnd"/>
          </w:p>
        </w:tc>
      </w:tr>
      <w:tr w:rsidR="00BB445C" w:rsidRPr="00A25B89" w14:paraId="56C1330A" w14:textId="77777777" w:rsidTr="00CD787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8" w:type="dxa"/>
          </w:tcPr>
          <w:p w14:paraId="2B28E217" w14:textId="4B973476" w:rsidR="00BB445C" w:rsidRDefault="00BF1D8A" w:rsidP="00A25B89">
            <w:r>
              <w:t>5</w:t>
            </w:r>
          </w:p>
        </w:tc>
        <w:tc>
          <w:tcPr>
            <w:tcW w:w="4059" w:type="dxa"/>
          </w:tcPr>
          <w:p w14:paraId="5A764FA4" w14:textId="629EDBF1" w:rsidR="00BB445C" w:rsidRDefault="005F77EA" w:rsidP="00A25B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how </w:t>
            </w:r>
            <w:r w:rsidR="00AB7E3F">
              <w:t>Exchange rate</w:t>
            </w:r>
            <w:r>
              <w:t xml:space="preserve"> from Internet</w:t>
            </w:r>
          </w:p>
        </w:tc>
        <w:tc>
          <w:tcPr>
            <w:tcW w:w="4363" w:type="dxa"/>
          </w:tcPr>
          <w:p w14:paraId="07DA24C4" w14:textId="1A2D16F0" w:rsidR="00BB445C" w:rsidRDefault="005F77EA" w:rsidP="00A25B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s</w:t>
            </w:r>
            <w:r w:rsidR="00BF1D8A">
              <w:t>how_e</w:t>
            </w:r>
            <w:r w:rsidR="00AB7E3F">
              <w:t>xchange_rate</w:t>
            </w:r>
            <w:proofErr w:type="spellEnd"/>
          </w:p>
        </w:tc>
      </w:tr>
      <w:tr w:rsidR="00D93858" w:rsidRPr="00A25B89" w14:paraId="45350B99" w14:textId="77777777" w:rsidTr="00CD787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8" w:type="dxa"/>
          </w:tcPr>
          <w:p w14:paraId="64C4ADFE" w14:textId="1F0AD3C3" w:rsidR="00D93858" w:rsidRDefault="00D93858" w:rsidP="00A25B89">
            <w:r>
              <w:t>6</w:t>
            </w:r>
          </w:p>
        </w:tc>
        <w:tc>
          <w:tcPr>
            <w:tcW w:w="4059" w:type="dxa"/>
          </w:tcPr>
          <w:p w14:paraId="6853E6C7" w14:textId="7458416F" w:rsidR="00D93858" w:rsidRDefault="00D93858" w:rsidP="00A25B8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overt Currency</w:t>
            </w:r>
            <w:r w:rsidR="008D614A">
              <w:t xml:space="preserve"> </w:t>
            </w:r>
            <w:proofErr w:type="gramStart"/>
            <w:r w:rsidR="008D614A">
              <w:t>In</w:t>
            </w:r>
            <w:proofErr w:type="gramEnd"/>
            <w:r w:rsidR="008D614A">
              <w:t xml:space="preserve"> Wallet</w:t>
            </w:r>
          </w:p>
        </w:tc>
        <w:tc>
          <w:tcPr>
            <w:tcW w:w="4363" w:type="dxa"/>
          </w:tcPr>
          <w:p w14:paraId="75C943A5" w14:textId="20F70F8C" w:rsidR="00D93858" w:rsidRDefault="0074617E" w:rsidP="00A25B8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c</w:t>
            </w:r>
            <w:r w:rsidR="00D93858">
              <w:t>onvert</w:t>
            </w:r>
            <w:r>
              <w:t>_currency</w:t>
            </w:r>
            <w:r w:rsidR="00F8366E">
              <w:t>_in</w:t>
            </w:r>
            <w:r w:rsidR="00B53F52">
              <w:t>_wallet</w:t>
            </w:r>
            <w:proofErr w:type="spellEnd"/>
          </w:p>
        </w:tc>
      </w:tr>
      <w:tr w:rsidR="00FE28C1" w:rsidRPr="00A25B89" w14:paraId="0E2EAF3F" w14:textId="77777777" w:rsidTr="00CD787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8" w:type="dxa"/>
          </w:tcPr>
          <w:p w14:paraId="4356A248" w14:textId="3B08903A" w:rsidR="00FE28C1" w:rsidRDefault="00FE28C1" w:rsidP="00A25B89">
            <w:r>
              <w:t>exit</w:t>
            </w:r>
          </w:p>
        </w:tc>
        <w:tc>
          <w:tcPr>
            <w:tcW w:w="4059" w:type="dxa"/>
          </w:tcPr>
          <w:p w14:paraId="6D9C8795" w14:textId="033B99C4" w:rsidR="00FE28C1" w:rsidRDefault="00FE28C1" w:rsidP="00A25B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xit program</w:t>
            </w:r>
          </w:p>
        </w:tc>
        <w:tc>
          <w:tcPr>
            <w:tcW w:w="4363" w:type="dxa"/>
          </w:tcPr>
          <w:p w14:paraId="290A60C2" w14:textId="328ED5CD" w:rsidR="00FE28C1" w:rsidRDefault="00107A8C" w:rsidP="00A25B8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xit</w:t>
            </w:r>
          </w:p>
        </w:tc>
      </w:tr>
    </w:tbl>
    <w:p w14:paraId="24CFBDDF" w14:textId="38F81886" w:rsidR="008B6BC9" w:rsidRDefault="008B6BC9"/>
    <w:p w14:paraId="20D1AEEA" w14:textId="272FFF81" w:rsidR="003A6743" w:rsidRDefault="003A6743"/>
    <w:p w14:paraId="7D760BF7" w14:textId="1CED8889" w:rsidR="00B04674" w:rsidRDefault="003A6743" w:rsidP="00B04674">
      <w:pPr>
        <w:pStyle w:val="ListParagraph"/>
        <w:numPr>
          <w:ilvl w:val="0"/>
          <w:numId w:val="4"/>
        </w:numPr>
      </w:pPr>
      <w:r>
        <w:t xml:space="preserve">Class: </w:t>
      </w:r>
      <w:r w:rsidR="00B04674">
        <w:t>Room (</w:t>
      </w:r>
      <w:proofErr w:type="spellStart"/>
      <w:r w:rsidR="005F6AF2">
        <w:t>room_</w:t>
      </w:r>
      <w:proofErr w:type="gramStart"/>
      <w:r w:rsidR="005F6AF2">
        <w:t>id</w:t>
      </w:r>
      <w:proofErr w:type="spellEnd"/>
      <w:r w:rsidR="005F6AF2">
        <w:t xml:space="preserve"> ,</w:t>
      </w:r>
      <w:r w:rsidR="00B04674">
        <w:t>name</w:t>
      </w:r>
      <w:proofErr w:type="gramEnd"/>
      <w:r w:rsidR="00B04674">
        <w:t>, building, Floor</w:t>
      </w:r>
      <w:r w:rsidR="00033559">
        <w:t>,</w:t>
      </w:r>
      <w:r w:rsidR="00033559" w:rsidRPr="00033559">
        <w:t xml:space="preserve"> </w:t>
      </w:r>
      <w:r w:rsidR="00033559">
        <w:t>capacity,</w:t>
      </w:r>
      <w:r w:rsidR="00033559" w:rsidRPr="0051312E">
        <w:t xml:space="preserve"> </w:t>
      </w:r>
      <w:proofErr w:type="spellStart"/>
      <w:r w:rsidR="00033559">
        <w:t>from_time,to_time</w:t>
      </w:r>
      <w:proofErr w:type="spellEnd"/>
      <w:r w:rsidR="00B04674">
        <w:t>)</w:t>
      </w:r>
    </w:p>
    <w:p w14:paraId="0E3251F0" w14:textId="59FBAD9C" w:rsidR="003A6743" w:rsidRDefault="00B04674" w:rsidP="00D920BF">
      <w:pPr>
        <w:pStyle w:val="ListParagraph"/>
        <w:numPr>
          <w:ilvl w:val="1"/>
          <w:numId w:val="4"/>
        </w:numPr>
      </w:pPr>
      <w:r>
        <w:t>Class Room (</w:t>
      </w:r>
      <w:proofErr w:type="spellStart"/>
      <w:r w:rsidR="0051312E">
        <w:t>room_</w:t>
      </w:r>
      <w:proofErr w:type="gramStart"/>
      <w:r w:rsidR="00C2294B">
        <w:t>id,</w:t>
      </w:r>
      <w:r>
        <w:t>name</w:t>
      </w:r>
      <w:proofErr w:type="spellEnd"/>
      <w:proofErr w:type="gramEnd"/>
      <w:r>
        <w:t>, building, floor, capacity</w:t>
      </w:r>
      <w:r w:rsidR="00562EAB">
        <w:t>,</w:t>
      </w:r>
      <w:r w:rsidR="0051312E" w:rsidRPr="0051312E">
        <w:t xml:space="preserve"> </w:t>
      </w:r>
      <w:proofErr w:type="spellStart"/>
      <w:r w:rsidR="0051312E">
        <w:t>from_time,to_time</w:t>
      </w:r>
      <w:r w:rsidR="00033559">
        <w:t>,</w:t>
      </w:r>
      <w:r w:rsidR="00033559" w:rsidRPr="00D02EFC">
        <w:rPr>
          <w:u w:val="single"/>
        </w:rPr>
        <w:t>with</w:t>
      </w:r>
      <w:proofErr w:type="spellEnd"/>
      <w:r w:rsidR="00033559" w:rsidRPr="00D02EFC">
        <w:rPr>
          <w:u w:val="single"/>
        </w:rPr>
        <w:t>_</w:t>
      </w:r>
      <w:r w:rsidR="00D920BF" w:rsidRPr="00D02EFC">
        <w:rPr>
          <w:u w:val="single"/>
        </w:rPr>
        <w:t xml:space="preserve"> visualizer</w:t>
      </w:r>
      <w:r w:rsidR="00033559">
        <w:t>)</w:t>
      </w:r>
      <w:r w:rsidR="008D2227">
        <w:t xml:space="preserve">  </w:t>
      </w:r>
    </w:p>
    <w:p w14:paraId="26DBFC6E" w14:textId="0C2E7058" w:rsidR="00B04674" w:rsidRDefault="00B04674" w:rsidP="003A6743">
      <w:pPr>
        <w:pStyle w:val="ListParagraph"/>
        <w:numPr>
          <w:ilvl w:val="1"/>
          <w:numId w:val="4"/>
        </w:numPr>
      </w:pPr>
      <w:r>
        <w:t>Meeting Room (</w:t>
      </w:r>
      <w:proofErr w:type="spellStart"/>
      <w:r w:rsidR="0051312E">
        <w:t>room_</w:t>
      </w:r>
      <w:proofErr w:type="gramStart"/>
      <w:r w:rsidR="00C2294B">
        <w:t>id,</w:t>
      </w:r>
      <w:r>
        <w:t>name</w:t>
      </w:r>
      <w:proofErr w:type="spellEnd"/>
      <w:proofErr w:type="gramEnd"/>
      <w:r>
        <w:t>, building, floor, capacity</w:t>
      </w:r>
      <w:r w:rsidR="008A1700">
        <w:t>,</w:t>
      </w:r>
      <w:r w:rsidR="00A558B5" w:rsidRPr="00A558B5">
        <w:t xml:space="preserve"> </w:t>
      </w:r>
      <w:proofErr w:type="spellStart"/>
      <w:r w:rsidR="0051312E">
        <w:t>from_time,to_time</w:t>
      </w:r>
      <w:proofErr w:type="spellEnd"/>
      <w:r w:rsidR="00A558B5">
        <w:t>,</w:t>
      </w:r>
      <w:r w:rsidR="008A1700">
        <w:t xml:space="preserve"> </w:t>
      </w:r>
      <w:r w:rsidR="008A1700" w:rsidRPr="00C2294B">
        <w:rPr>
          <w:u w:val="single"/>
        </w:rPr>
        <w:t>type</w:t>
      </w:r>
      <w:r w:rsidR="008A1700">
        <w:t>)</w:t>
      </w:r>
    </w:p>
    <w:p w14:paraId="21EAFC9B" w14:textId="09C09C0C" w:rsidR="008A1700" w:rsidRDefault="00B04674" w:rsidP="008A1700">
      <w:pPr>
        <w:pStyle w:val="ListParagraph"/>
        <w:numPr>
          <w:ilvl w:val="1"/>
          <w:numId w:val="4"/>
        </w:numPr>
      </w:pPr>
      <w:r>
        <w:t xml:space="preserve">Computer Laboratory Room </w:t>
      </w:r>
      <w:r w:rsidR="008A1700">
        <w:t>(</w:t>
      </w:r>
      <w:proofErr w:type="spellStart"/>
      <w:r w:rsidR="0051312E">
        <w:t>room_</w:t>
      </w:r>
      <w:proofErr w:type="gramStart"/>
      <w:r w:rsidR="00C2294B">
        <w:t>id,</w:t>
      </w:r>
      <w:r w:rsidR="008A1700">
        <w:t>name</w:t>
      </w:r>
      <w:proofErr w:type="spellEnd"/>
      <w:proofErr w:type="gramEnd"/>
      <w:r w:rsidR="008A1700">
        <w:t>, building, floor, capacity</w:t>
      </w:r>
      <w:r w:rsidR="0051312E" w:rsidRPr="0051312E">
        <w:t xml:space="preserve"> </w:t>
      </w:r>
      <w:proofErr w:type="spellStart"/>
      <w:r w:rsidR="0051312E">
        <w:t>from_time,to_time</w:t>
      </w:r>
      <w:proofErr w:type="spellEnd"/>
      <w:r w:rsidR="00A558B5">
        <w:t>,</w:t>
      </w:r>
      <w:r w:rsidR="008A1700" w:rsidRPr="00C2294B">
        <w:rPr>
          <w:u w:val="single"/>
        </w:rPr>
        <w:t xml:space="preserve"> </w:t>
      </w:r>
      <w:proofErr w:type="spellStart"/>
      <w:r w:rsidR="008A1700" w:rsidRPr="00C2294B">
        <w:rPr>
          <w:u w:val="single"/>
        </w:rPr>
        <w:t>computer_type</w:t>
      </w:r>
      <w:proofErr w:type="spellEnd"/>
      <w:r w:rsidR="008A1700">
        <w:t>)</w:t>
      </w:r>
    </w:p>
    <w:p w14:paraId="6A3831FF" w14:textId="58EB2DE2" w:rsidR="0051312E" w:rsidRDefault="0051312E" w:rsidP="008A1700">
      <w:pPr>
        <w:pStyle w:val="ListParagraph"/>
        <w:numPr>
          <w:ilvl w:val="0"/>
          <w:numId w:val="4"/>
        </w:numPr>
      </w:pPr>
      <w:r>
        <w:t xml:space="preserve">Class </w:t>
      </w:r>
      <w:proofErr w:type="spellStart"/>
      <w:r>
        <w:t>Room_list</w:t>
      </w:r>
      <w:proofErr w:type="spellEnd"/>
      <w:r>
        <w:t>: (List of Room)</w:t>
      </w:r>
    </w:p>
    <w:p w14:paraId="514C1E6D" w14:textId="18A6A095" w:rsidR="00387C33" w:rsidRDefault="003071F8" w:rsidP="003071F8">
      <w:pPr>
        <w:pStyle w:val="ListParagraph"/>
        <w:numPr>
          <w:ilvl w:val="1"/>
          <w:numId w:val="4"/>
        </w:numPr>
      </w:pPr>
      <w:r>
        <w:t>Method</w:t>
      </w:r>
    </w:p>
    <w:p w14:paraId="5A9F39C9" w14:textId="388FAE90" w:rsidR="003071F8" w:rsidRDefault="003071F8" w:rsidP="003071F8">
      <w:pPr>
        <w:pStyle w:val="ListParagraph"/>
        <w:numPr>
          <w:ilvl w:val="2"/>
          <w:numId w:val="4"/>
        </w:numPr>
      </w:pPr>
      <w:proofErr w:type="spellStart"/>
      <w:r>
        <w:t>add_room</w:t>
      </w:r>
      <w:proofErr w:type="spellEnd"/>
    </w:p>
    <w:p w14:paraId="7B288EA5" w14:textId="0AA81E58" w:rsidR="003071F8" w:rsidRDefault="003071F8" w:rsidP="003071F8">
      <w:pPr>
        <w:pStyle w:val="ListParagraph"/>
        <w:numPr>
          <w:ilvl w:val="2"/>
          <w:numId w:val="4"/>
        </w:numPr>
      </w:pPr>
      <w:proofErr w:type="spellStart"/>
      <w:r w:rsidRPr="003071F8">
        <w:lastRenderedPageBreak/>
        <w:t>load_room_from_db</w:t>
      </w:r>
      <w:proofErr w:type="spellEnd"/>
    </w:p>
    <w:p w14:paraId="6EA0CA0B" w14:textId="77777777" w:rsidR="002E7D3B" w:rsidRDefault="002E7D3B" w:rsidP="002E7D3B">
      <w:pPr>
        <w:pStyle w:val="ListParagraph"/>
        <w:ind w:left="1224"/>
      </w:pPr>
    </w:p>
    <w:p w14:paraId="471CDA3B" w14:textId="438F80C6" w:rsidR="00B04674" w:rsidRDefault="008A1700" w:rsidP="008166DF">
      <w:pPr>
        <w:pStyle w:val="ListParagraph"/>
        <w:numPr>
          <w:ilvl w:val="0"/>
          <w:numId w:val="4"/>
        </w:numPr>
      </w:pPr>
      <w:r>
        <w:t xml:space="preserve">Class </w:t>
      </w:r>
      <w:r w:rsidR="008D2227">
        <w:t>Reservation</w:t>
      </w:r>
      <w:r w:rsidR="008166DF">
        <w:t xml:space="preserve"> (</w:t>
      </w:r>
      <w:r w:rsidR="008166DF" w:rsidRPr="008166DF">
        <w:t>reservation_</w:t>
      </w:r>
      <w:proofErr w:type="gramStart"/>
      <w:r w:rsidR="008166DF" w:rsidRPr="008166DF">
        <w:t>id,user</w:t>
      </w:r>
      <w:proofErr w:type="gramEnd"/>
      <w:r w:rsidR="008166DF" w:rsidRPr="008166DF">
        <w:t>_name,room_</w:t>
      </w:r>
      <w:r w:rsidR="00313A1E">
        <w:t>id</w:t>
      </w:r>
      <w:r w:rsidR="008166DF" w:rsidRPr="008166DF">
        <w:t>,date,from_time,to_time,detail</w:t>
      </w:r>
      <w:r w:rsidR="00F76948">
        <w:t>,status</w:t>
      </w:r>
      <w:r w:rsidR="008166DF">
        <w:t>)</w:t>
      </w:r>
    </w:p>
    <w:p w14:paraId="734C0B63" w14:textId="79E7DD9D" w:rsidR="00F76948" w:rsidRDefault="00E74A3C" w:rsidP="00F76948">
      <w:pPr>
        <w:pStyle w:val="ListParagraph"/>
        <w:numPr>
          <w:ilvl w:val="1"/>
          <w:numId w:val="4"/>
        </w:numPr>
      </w:pPr>
      <w:r>
        <w:t>Status (waiting, Confirm, cancel)</w:t>
      </w:r>
      <w:bookmarkStart w:id="0" w:name="_GoBack"/>
      <w:bookmarkEnd w:id="0"/>
      <w:r>
        <w:t xml:space="preserve"> </w:t>
      </w:r>
    </w:p>
    <w:p w14:paraId="157B29FB" w14:textId="6614A630" w:rsidR="002E7D3B" w:rsidRDefault="002E7D3B" w:rsidP="0051312E">
      <w:pPr>
        <w:pStyle w:val="ListParagraph"/>
        <w:numPr>
          <w:ilvl w:val="0"/>
          <w:numId w:val="4"/>
        </w:numPr>
      </w:pPr>
      <w:r>
        <w:t xml:space="preserve">Class </w:t>
      </w:r>
      <w:proofErr w:type="spellStart"/>
      <w:r>
        <w:t>Reservation_list</w:t>
      </w:r>
      <w:proofErr w:type="spellEnd"/>
      <w:r>
        <w:t xml:space="preserve"> (List of Reservation)</w:t>
      </w:r>
    </w:p>
    <w:p w14:paraId="338E3E4A" w14:textId="77777777" w:rsidR="003A6743" w:rsidRDefault="003A6743"/>
    <w:p w14:paraId="50B3E216" w14:textId="5657470A" w:rsidR="008B6BC9" w:rsidRDefault="008206D0">
      <w:r>
        <w:object w:dxaOrig="10296" w:dyaOrig="5508" w14:anchorId="15E822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49.6pt" o:ole="">
            <v:imagedata r:id="rId5" o:title=""/>
          </v:shape>
          <o:OLEObject Type="Embed" ProgID="Visio.Drawing.15" ShapeID="_x0000_i1025" DrawAspect="Content" ObjectID="_1582913663" r:id="rId6"/>
        </w:object>
      </w:r>
    </w:p>
    <w:p w14:paraId="7F115C70" w14:textId="3CCC01E5" w:rsidR="008A6DF5" w:rsidRPr="009F7A52" w:rsidRDefault="008A6DF5" w:rsidP="00FD5CA1">
      <w:pPr>
        <w:rPr>
          <w:sz w:val="36"/>
          <w:szCs w:val="44"/>
        </w:rPr>
      </w:pPr>
    </w:p>
    <w:sectPr w:rsidR="008A6DF5" w:rsidRPr="009F7A52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C694D50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50D8242A"/>
    <w:multiLevelType w:val="hybridMultilevel"/>
    <w:tmpl w:val="B07C3A1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72F74048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 w15:restartNumberingAfterBreak="0">
    <w:nsid w:val="73BC3450"/>
    <w:multiLevelType w:val="hybridMultilevel"/>
    <w:tmpl w:val="E91C8EF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32242"/>
    <w:rsid w:val="00033559"/>
    <w:rsid w:val="0006349F"/>
    <w:rsid w:val="000F69B5"/>
    <w:rsid w:val="00107A8C"/>
    <w:rsid w:val="0012514A"/>
    <w:rsid w:val="00130BFE"/>
    <w:rsid w:val="00192D50"/>
    <w:rsid w:val="001C0B6F"/>
    <w:rsid w:val="0021322C"/>
    <w:rsid w:val="00253C70"/>
    <w:rsid w:val="002E7D3B"/>
    <w:rsid w:val="00302900"/>
    <w:rsid w:val="003071F8"/>
    <w:rsid w:val="00307A4E"/>
    <w:rsid w:val="00313A1E"/>
    <w:rsid w:val="003737DA"/>
    <w:rsid w:val="00385CA3"/>
    <w:rsid w:val="00387C33"/>
    <w:rsid w:val="003A6743"/>
    <w:rsid w:val="0046230D"/>
    <w:rsid w:val="0051312E"/>
    <w:rsid w:val="0052685A"/>
    <w:rsid w:val="00562EAB"/>
    <w:rsid w:val="005705DE"/>
    <w:rsid w:val="00581CD2"/>
    <w:rsid w:val="005E2F25"/>
    <w:rsid w:val="005F6AF2"/>
    <w:rsid w:val="005F77EA"/>
    <w:rsid w:val="00677C06"/>
    <w:rsid w:val="00693686"/>
    <w:rsid w:val="006B51BD"/>
    <w:rsid w:val="007225A2"/>
    <w:rsid w:val="0074617E"/>
    <w:rsid w:val="00776133"/>
    <w:rsid w:val="00793F55"/>
    <w:rsid w:val="008166DF"/>
    <w:rsid w:val="008206D0"/>
    <w:rsid w:val="00825B34"/>
    <w:rsid w:val="00854F01"/>
    <w:rsid w:val="008A1700"/>
    <w:rsid w:val="008A6DF5"/>
    <w:rsid w:val="008B6BC9"/>
    <w:rsid w:val="008D2227"/>
    <w:rsid w:val="008D614A"/>
    <w:rsid w:val="008D61DD"/>
    <w:rsid w:val="00937955"/>
    <w:rsid w:val="00946759"/>
    <w:rsid w:val="00951BB3"/>
    <w:rsid w:val="00970ECB"/>
    <w:rsid w:val="00994F4D"/>
    <w:rsid w:val="009F7A52"/>
    <w:rsid w:val="00A10709"/>
    <w:rsid w:val="00A25B89"/>
    <w:rsid w:val="00A558B5"/>
    <w:rsid w:val="00AB7E3F"/>
    <w:rsid w:val="00B04674"/>
    <w:rsid w:val="00B27D1D"/>
    <w:rsid w:val="00B32242"/>
    <w:rsid w:val="00B53F52"/>
    <w:rsid w:val="00BB445C"/>
    <w:rsid w:val="00BC3E9A"/>
    <w:rsid w:val="00BF1D8A"/>
    <w:rsid w:val="00C2294B"/>
    <w:rsid w:val="00C3231B"/>
    <w:rsid w:val="00C34E9D"/>
    <w:rsid w:val="00C46891"/>
    <w:rsid w:val="00C946F4"/>
    <w:rsid w:val="00CD0DC0"/>
    <w:rsid w:val="00CD7871"/>
    <w:rsid w:val="00D010DC"/>
    <w:rsid w:val="00D02EFC"/>
    <w:rsid w:val="00D51280"/>
    <w:rsid w:val="00D920BF"/>
    <w:rsid w:val="00D93858"/>
    <w:rsid w:val="00DA1482"/>
    <w:rsid w:val="00DA463B"/>
    <w:rsid w:val="00DB2BD5"/>
    <w:rsid w:val="00E638E5"/>
    <w:rsid w:val="00E74A3C"/>
    <w:rsid w:val="00E84A67"/>
    <w:rsid w:val="00EA4107"/>
    <w:rsid w:val="00F521E4"/>
    <w:rsid w:val="00F76948"/>
    <w:rsid w:val="00F8366E"/>
    <w:rsid w:val="00F9057C"/>
    <w:rsid w:val="00F915D3"/>
    <w:rsid w:val="00FD5CA1"/>
    <w:rsid w:val="00FE28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51360462"/>
  <w15:chartTrackingRefBased/>
  <w15:docId w15:val="{2EDA117B-2549-4446-BD0D-B78AA0492DB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8B6BC9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E84A67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E84A67"/>
    <w:rPr>
      <w:color w:val="808080"/>
      <w:shd w:val="clear" w:color="auto" w:fill="E6E6E6"/>
    </w:rPr>
  </w:style>
  <w:style w:type="table" w:styleId="TableGrid">
    <w:name w:val="Table Grid"/>
    <w:basedOn w:val="TableNormal"/>
    <w:uiPriority w:val="39"/>
    <w:rsid w:val="00A25B8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GridTable4-Accent5">
    <w:name w:val="Grid Table 4 Accent 5"/>
    <w:basedOn w:val="TableNormal"/>
    <w:uiPriority w:val="49"/>
    <w:rsid w:val="000F69B5"/>
    <w:pPr>
      <w:spacing w:after="0" w:line="240" w:lineRule="auto"/>
    </w:pPr>
    <w:tblPr>
      <w:tblStyleRowBandSize w:val="1"/>
      <w:tblStyleColBandSize w:val="1"/>
      <w:tblBorders>
        <w:top w:val="single" w:sz="4" w:space="0" w:color="9CC2E5" w:themeColor="accent5" w:themeTint="99"/>
        <w:left w:val="single" w:sz="4" w:space="0" w:color="9CC2E5" w:themeColor="accent5" w:themeTint="99"/>
        <w:bottom w:val="single" w:sz="4" w:space="0" w:color="9CC2E5" w:themeColor="accent5" w:themeTint="99"/>
        <w:right w:val="single" w:sz="4" w:space="0" w:color="9CC2E5" w:themeColor="accent5" w:themeTint="99"/>
        <w:insideH w:val="single" w:sz="4" w:space="0" w:color="9CC2E5" w:themeColor="accent5" w:themeTint="99"/>
        <w:insideV w:val="single" w:sz="4" w:space="0" w:color="9CC2E5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5"/>
          <w:left w:val="single" w:sz="4" w:space="0" w:color="5B9BD5" w:themeColor="accent5"/>
          <w:bottom w:val="single" w:sz="4" w:space="0" w:color="5B9BD5" w:themeColor="accent5"/>
          <w:right w:val="single" w:sz="4" w:space="0" w:color="5B9BD5" w:themeColor="accent5"/>
          <w:insideH w:val="nil"/>
          <w:insideV w:val="nil"/>
        </w:tcBorders>
        <w:shd w:val="clear" w:color="auto" w:fill="5B9BD5" w:themeFill="accent5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</w:style>
  <w:style w:type="table" w:styleId="GridTable5Dark-Accent2">
    <w:name w:val="Grid Table 5 Dark Accent 2"/>
    <w:basedOn w:val="TableNormal"/>
    <w:uiPriority w:val="50"/>
    <w:rsid w:val="00CD7871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BE4D5" w:themeFill="accent2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ED7D31" w:themeFill="accent2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ED7D31" w:themeFill="accent2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ED7D31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ED7D31" w:themeFill="accent2"/>
      </w:tcPr>
    </w:tblStylePr>
    <w:tblStylePr w:type="band1Vert">
      <w:tblPr/>
      <w:tcPr>
        <w:shd w:val="clear" w:color="auto" w:fill="F7CAAC" w:themeFill="accent2" w:themeFillTint="66"/>
      </w:tcPr>
    </w:tblStylePr>
    <w:tblStylePr w:type="band1Horz">
      <w:tblPr/>
      <w:tcPr>
        <w:shd w:val="clear" w:color="auto" w:fill="F7CAAC" w:themeFill="accent2" w:themeFillTint="66"/>
      </w:tcPr>
    </w:tblStylePr>
  </w:style>
  <w:style w:type="character" w:customStyle="1" w:styleId="cm-keyword">
    <w:name w:val="cm-keyword"/>
    <w:basedOn w:val="DefaultParagraphFont"/>
    <w:rsid w:val="00FD5CA1"/>
  </w:style>
  <w:style w:type="character" w:customStyle="1" w:styleId="cm-variable-2">
    <w:name w:val="cm-variable-2"/>
    <w:basedOn w:val="DefaultParagraphFont"/>
    <w:rsid w:val="00FD5CA1"/>
  </w:style>
  <w:style w:type="character" w:customStyle="1" w:styleId="cm-atom">
    <w:name w:val="cm-atom"/>
    <w:basedOn w:val="DefaultParagraphFont"/>
    <w:rsid w:val="00FD5CA1"/>
  </w:style>
  <w:style w:type="character" w:customStyle="1" w:styleId="cm-string">
    <w:name w:val="cm-string"/>
    <w:basedOn w:val="DefaultParagraphFont"/>
    <w:rsid w:val="00FD5CA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22</TotalTime>
  <Pages>2</Pages>
  <Words>175</Words>
  <Characters>1003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ramote  Kuacharoen</dc:creator>
  <cp:keywords/>
  <dc:description/>
  <cp:lastModifiedBy>Kronprom Thirawat</cp:lastModifiedBy>
  <cp:revision>10</cp:revision>
  <dcterms:created xsi:type="dcterms:W3CDTF">2018-03-18T09:06:00Z</dcterms:created>
  <dcterms:modified xsi:type="dcterms:W3CDTF">2018-03-18T14:28:00Z</dcterms:modified>
</cp:coreProperties>
</file>